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67EE8923" w14:textId="1DC4181B" w:rsidR="000A4180"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017A8E">
          <w:pPr>
            <w:pStyle w:val="TOC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017A8E">
          <w:pPr>
            <w:pStyle w:val="TOC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017A8E">
          <w:pPr>
            <w:pStyle w:val="TOC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017A8E">
          <w:pPr>
            <w:pStyle w:val="TOC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017A8E">
          <w:pPr>
            <w:pStyle w:val="TOC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017A8E">
          <w:pPr>
            <w:pStyle w:val="TOC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017A8E">
          <w:pPr>
            <w:pStyle w:val="TOC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5" w:name="_Driftssetup"/>
      <w:bookmarkStart w:id="6" w:name="_Toc16790191"/>
      <w:bookmarkEnd w:id="5"/>
      <w:r>
        <w:t>Driftssetup</w:t>
      </w:r>
      <w:bookmarkEnd w:id="6"/>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017A8E"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2B9101DD"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w:t>
      </w:r>
      <w:r w:rsidR="004C257E" w:rsidRPr="004C257E">
        <w:rPr>
          <w:color w:val="4BACC6" w:themeColor="accent5"/>
          <w:lang w:val="en-US"/>
        </w:rPr>
        <w:t xml:space="preserve"> </w:t>
      </w:r>
      <w:r w:rsidR="004C257E">
        <w:rPr>
          <w:color w:val="4BACC6" w:themeColor="accent5"/>
          <w:lang w:val="en-US"/>
        </w:rPr>
        <w:t>asta</w:t>
      </w:r>
      <w:r w:rsidRPr="007F4882">
        <w:rPr>
          <w:color w:val="4BACC6" w:themeColor="accent5"/>
          <w:lang w:val="en-US"/>
        </w:rPr>
        <w:t>.log</w:t>
      </w:r>
    </w:p>
    <w:p w14:paraId="66C687FF" w14:textId="09534CFF"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630FC">
        <w:rPr>
          <w:color w:val="4BACC6" w:themeColor="accent5"/>
          <w:lang w:val="en-US"/>
        </w:rPr>
        <w:t>asta</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C:\VSO\Rigsarkivet\SPSS\spss23765_sh</w:t>
      </w:r>
      <w:bookmarkStart w:id="7" w:name="_GoBack"/>
      <w:bookmarkEnd w:id="7"/>
      <w:r w:rsidRPr="007F4882">
        <w:rPr>
          <w:color w:val="4BACC6" w:themeColor="accent5"/>
          <w:lang w:val="en-US"/>
        </w:rPr>
        <w:t xml:space="preserve">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040820C"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file-converter\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1EB4DB6"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file-converter\athena.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0BEFB48D"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file-converter\</w:t>
      </w:r>
      <w:r>
        <w:rPr>
          <w:rFonts w:ascii="Consolas" w:hAnsi="Consolas" w:cs="Consolas"/>
          <w:color w:val="0000FF"/>
          <w:sz w:val="19"/>
          <w:szCs w:val="19"/>
          <w:lang w:val="en-US"/>
        </w:rPr>
        <w:t>styx</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F2BAD8B"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Pr>
          <w:color w:val="4BACC6" w:themeColor="accent5"/>
          <w:lang w:val="en-US"/>
        </w:rPr>
        <w:t>styx</w:t>
      </w:r>
      <w:r w:rsidRPr="001313BE">
        <w:rPr>
          <w:color w:val="4BACC6" w:themeColor="accent5"/>
          <w:lang w:val="en-US"/>
        </w:rPr>
        <w:t>.log</w:t>
      </w:r>
    </w:p>
    <w:p w14:paraId="4DAB4C22" w14:textId="53F75976" w:rsidR="0088405C" w:rsidRDefault="0088405C" w:rsidP="00490CAE">
      <w:pPr>
        <w:pStyle w:val="Heading2"/>
        <w:numPr>
          <w:ilvl w:val="0"/>
          <w:numId w:val="1"/>
        </w:numPr>
      </w:pPr>
      <w:bookmarkStart w:id="8" w:name="_Toc16790192"/>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lastRenderedPageBreak/>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9" w:name="_Klassediagram"/>
      <w:bookmarkStart w:id="10" w:name="_Toc16790193"/>
      <w:bookmarkEnd w:id="9"/>
      <w:r>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38.75pt" o:ole="">
            <v:imagedata r:id="rId18" o:title=""/>
          </v:shape>
          <o:OLEObject Type="Embed" ProgID="Visio.Drawing.15" ShapeID="_x0000_i1025" DrawAspect="Content" ObjectID="_1627714997" r:id="rId19"/>
        </w:object>
      </w:r>
    </w:p>
    <w:p w14:paraId="3F65E35D" w14:textId="502FB18B" w:rsidR="008B21E1" w:rsidRPr="008B21E1" w:rsidRDefault="008B21E1" w:rsidP="00490CAE">
      <w:pPr>
        <w:rPr>
          <w:lang w:val="en-US"/>
        </w:rPr>
      </w:pPr>
      <w:r>
        <w:rPr>
          <w:color w:val="4BACC6" w:themeColor="accent5"/>
          <w:lang w:val="en-US"/>
        </w:rPr>
        <w:lastRenderedPageBreak/>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8.75pt;height:327.75pt" o:ole="">
            <v:imagedata r:id="rId20" o:title=""/>
          </v:shape>
          <o:OLEObject Type="Embed" ProgID="Visio.Drawing.15" ShapeID="_x0000_i1026" DrawAspect="Content" ObjectID="_1627714998" r:id="rId2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5pt;height:384pt" o:ole="">
            <v:imagedata r:id="rId22" o:title=""/>
          </v:shape>
          <o:OLEObject Type="Embed" ProgID="Visio.Drawing.15" ShapeID="_x0000_i1027" DrawAspect="Content" ObjectID="_1627714999" r:id="rId23"/>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Paragraph"/>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Paragraph"/>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Paragraph"/>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Paragraph"/>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Paragraph"/>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Paragraph"/>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Paragraph"/>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5pt;height:387.75pt" o:ole="">
            <v:imagedata r:id="rId24" o:title=""/>
          </v:shape>
          <o:OLEObject Type="Embed" ProgID="Visio.Drawing.15" ShapeID="_x0000_i1028" DrawAspect="Content" ObjectID="_1627715000" r:id="rId25"/>
        </w:object>
      </w:r>
    </w:p>
    <w:p w14:paraId="3D581405" w14:textId="77777777" w:rsidR="00490CAE" w:rsidRPr="002F4DB3" w:rsidRDefault="00490CAE" w:rsidP="00525DD8">
      <w:pPr>
        <w:pStyle w:val="Heading2"/>
        <w:rPr>
          <w:lang w:val="en-US"/>
        </w:rPr>
      </w:pPr>
    </w:p>
    <w:sectPr w:rsidR="00490CAE" w:rsidRPr="002F4DB3">
      <w:headerReference w:type="default" r:id="rId2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A3B02" w14:textId="77777777" w:rsidR="00017A8E" w:rsidRDefault="00017A8E" w:rsidP="00F23A0C">
      <w:pPr>
        <w:spacing w:after="0" w:line="240" w:lineRule="auto"/>
      </w:pPr>
      <w:r>
        <w:separator/>
      </w:r>
    </w:p>
  </w:endnote>
  <w:endnote w:type="continuationSeparator" w:id="0">
    <w:p w14:paraId="01A74B02" w14:textId="77777777" w:rsidR="00017A8E" w:rsidRDefault="00017A8E"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BCEDF" w14:textId="77777777" w:rsidR="00017A8E" w:rsidRDefault="00017A8E" w:rsidP="00F23A0C">
      <w:pPr>
        <w:spacing w:after="0" w:line="240" w:lineRule="auto"/>
      </w:pPr>
      <w:r>
        <w:separator/>
      </w:r>
    </w:p>
  </w:footnote>
  <w:footnote w:type="continuationSeparator" w:id="0">
    <w:p w14:paraId="33DFC698" w14:textId="77777777" w:rsidR="00017A8E" w:rsidRDefault="00017A8E"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54E59"/>
    <w:rsid w:val="000A4180"/>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5731F"/>
    <w:rsid w:val="00361851"/>
    <w:rsid w:val="003620AE"/>
    <w:rsid w:val="00405A90"/>
    <w:rsid w:val="00420265"/>
    <w:rsid w:val="0043119C"/>
    <w:rsid w:val="004312FE"/>
    <w:rsid w:val="00437F3D"/>
    <w:rsid w:val="004743DF"/>
    <w:rsid w:val="004834A6"/>
    <w:rsid w:val="00490CAE"/>
    <w:rsid w:val="0049640B"/>
    <w:rsid w:val="004C257E"/>
    <w:rsid w:val="00525DD8"/>
    <w:rsid w:val="00545DF3"/>
    <w:rsid w:val="00575101"/>
    <w:rsid w:val="00596636"/>
    <w:rsid w:val="005B2B92"/>
    <w:rsid w:val="005C1796"/>
    <w:rsid w:val="005D6F78"/>
    <w:rsid w:val="005F1B11"/>
    <w:rsid w:val="005F3DD0"/>
    <w:rsid w:val="00667D92"/>
    <w:rsid w:val="00670C7C"/>
    <w:rsid w:val="006854AD"/>
    <w:rsid w:val="0069002F"/>
    <w:rsid w:val="006D7449"/>
    <w:rsid w:val="00743280"/>
    <w:rsid w:val="007468B4"/>
    <w:rsid w:val="00767B26"/>
    <w:rsid w:val="00773A39"/>
    <w:rsid w:val="00775689"/>
    <w:rsid w:val="007A0930"/>
    <w:rsid w:val="007B7BDA"/>
    <w:rsid w:val="007C6CB4"/>
    <w:rsid w:val="007F4882"/>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84550"/>
    <w:rsid w:val="00BA0161"/>
    <w:rsid w:val="00BC37BE"/>
    <w:rsid w:val="00BD0AED"/>
    <w:rsid w:val="00BE01EB"/>
    <w:rsid w:val="00BE5297"/>
    <w:rsid w:val="00BE6232"/>
    <w:rsid w:val="00C06269"/>
    <w:rsid w:val="00C162AC"/>
    <w:rsid w:val="00C372B4"/>
    <w:rsid w:val="00C408B0"/>
    <w:rsid w:val="00C75215"/>
    <w:rsid w:val="00C9386F"/>
    <w:rsid w:val="00CA07B7"/>
    <w:rsid w:val="00CE5070"/>
    <w:rsid w:val="00D33F08"/>
    <w:rsid w:val="00D85671"/>
    <w:rsid w:val="00DB20C3"/>
    <w:rsid w:val="00DC314D"/>
    <w:rsid w:val="00E202A8"/>
    <w:rsid w:val="00E37286"/>
    <w:rsid w:val="00E54FAD"/>
    <w:rsid w:val="00E81229"/>
    <w:rsid w:val="00ED2C96"/>
    <w:rsid w:val="00F23A0C"/>
    <w:rsid w:val="00F44799"/>
    <w:rsid w:val="00F81524"/>
    <w:rsid w:val="00F845BE"/>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616FB3-713B-4348-ADD6-3AAE6C044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0</Pages>
  <Words>2214</Words>
  <Characters>13506</Characters>
  <Application>Microsoft Office Word</Application>
  <DocSecurity>0</DocSecurity>
  <Lines>112</Lines>
  <Paragraphs>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5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47</cp:revision>
  <cp:lastPrinted>2019-03-05T14:06:00Z</cp:lastPrinted>
  <dcterms:created xsi:type="dcterms:W3CDTF">2019-07-01T16:59:00Z</dcterms:created>
  <dcterms:modified xsi:type="dcterms:W3CDTF">2019-08-19T08:17:00Z</dcterms:modified>
</cp:coreProperties>
</file>